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5755" w:rsidRDefault="00800BC2" w:rsidP="00800BC2">
      <w:pPr>
        <w:pStyle w:val="1"/>
        <w:rPr>
          <w:rFonts w:hint="eastAsia"/>
        </w:rPr>
      </w:pPr>
      <w:r>
        <w:rPr>
          <w:rFonts w:hint="eastAsia"/>
        </w:rPr>
        <w:t xml:space="preserve">    </w:t>
      </w:r>
      <w:r w:rsidR="005D5755">
        <w:rPr>
          <w:rFonts w:hint="eastAsia"/>
        </w:rPr>
        <w:t>WoodVine</w:t>
      </w:r>
      <w:r w:rsidR="005D5755">
        <w:rPr>
          <w:rFonts w:hint="eastAsia"/>
        </w:rPr>
        <w:t>个人网站管理设计说明书</w:t>
      </w:r>
    </w:p>
    <w:p w:rsidR="005D5755" w:rsidRPr="005D5755" w:rsidRDefault="005D5755" w:rsidP="00800BC2">
      <w:pPr>
        <w:pStyle w:val="3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系统用例图</w:t>
      </w:r>
    </w:p>
    <w:p w:rsidR="005D5755" w:rsidRDefault="005D5755">
      <w:pPr>
        <w:rPr>
          <w:rFonts w:hint="eastAsia"/>
        </w:rPr>
      </w:pPr>
    </w:p>
    <w:p w:rsidR="00377FA5" w:rsidRDefault="005D5755">
      <w:pPr>
        <w:rPr>
          <w:rFonts w:hint="eastAsia"/>
        </w:rPr>
      </w:pPr>
      <w:r>
        <w:object w:dxaOrig="9345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pt" o:ole="">
            <v:imagedata r:id="rId6" o:title=""/>
          </v:shape>
          <o:OLEObject Type="Embed" ProgID="Visio.Drawing.15" ShapeID="_x0000_i1025" DrawAspect="Content" ObjectID="_1481891004" r:id="rId7"/>
        </w:object>
      </w:r>
    </w:p>
    <w:p w:rsidR="002B78C0" w:rsidRPr="005D426A" w:rsidRDefault="002B78C0" w:rsidP="005D426A">
      <w:pPr>
        <w:pStyle w:val="3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网站</w:t>
      </w:r>
      <w:r w:rsidR="00DC3D88">
        <w:rPr>
          <w:rFonts w:hint="eastAsia"/>
        </w:rPr>
        <w:t>简单</w:t>
      </w:r>
      <w:r>
        <w:rPr>
          <w:rFonts w:hint="eastAsia"/>
        </w:rPr>
        <w:t>功能</w:t>
      </w:r>
    </w:p>
    <w:p w:rsidR="002B78C0" w:rsidRDefault="002B78C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619750" cy="1495425"/>
            <wp:effectExtent l="0" t="38100" r="0" b="4762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2B78C0" w:rsidRDefault="00800BC2" w:rsidP="005D426A">
      <w:pPr>
        <w:pStyle w:val="3"/>
        <w:rPr>
          <w:rFonts w:hint="eastAsia"/>
        </w:rPr>
      </w:pPr>
      <w:r>
        <w:rPr>
          <w:rFonts w:hint="eastAsia"/>
        </w:rPr>
        <w:lastRenderedPageBreak/>
        <w:t>3 DB</w:t>
      </w:r>
      <w:r>
        <w:rPr>
          <w:rFonts w:hint="eastAsia"/>
        </w:rPr>
        <w:t>设计</w:t>
      </w:r>
    </w:p>
    <w:p w:rsidR="00D61274" w:rsidRDefault="00D61274" w:rsidP="00D61274">
      <w:pPr>
        <w:pStyle w:val="4"/>
        <w:rPr>
          <w:rFonts w:hint="eastAsia"/>
        </w:rPr>
      </w:pPr>
      <w:r>
        <w:rPr>
          <w:rFonts w:hint="eastAsia"/>
        </w:rPr>
        <w:t xml:space="preserve">3.1  </w:t>
      </w:r>
      <w:r>
        <w:rPr>
          <w:rFonts w:hint="eastAsia"/>
        </w:rPr>
        <w:t>权限控制相关的表</w:t>
      </w:r>
    </w:p>
    <w:p w:rsidR="00D61274" w:rsidRDefault="00D61274" w:rsidP="005D426A">
      <w:pPr>
        <w:rPr>
          <w:rFonts w:hint="eastAsia"/>
        </w:rPr>
      </w:pPr>
      <w:r>
        <w:t>T</w:t>
      </w:r>
      <w:r>
        <w:rPr>
          <w:rFonts w:hint="eastAsia"/>
        </w:rPr>
        <w:t>b_user</w:t>
      </w:r>
      <w:r>
        <w:rPr>
          <w:rFonts w:hint="eastAsia"/>
        </w:rPr>
        <w:t>、</w:t>
      </w:r>
      <w:r>
        <w:rPr>
          <w:rFonts w:hint="eastAsia"/>
        </w:rPr>
        <w:t>tb_</w:t>
      </w:r>
      <w:r>
        <w:rPr>
          <w:rFonts w:hint="eastAsia"/>
        </w:rPr>
        <w:t>role</w:t>
      </w:r>
      <w:r>
        <w:rPr>
          <w:rFonts w:hint="eastAsia"/>
        </w:rPr>
        <w:t>、</w:t>
      </w:r>
      <w:r>
        <w:t>T</w:t>
      </w:r>
      <w:r>
        <w:rPr>
          <w:rFonts w:hint="eastAsia"/>
        </w:rPr>
        <w:t>b_authority</w:t>
      </w:r>
      <w:r>
        <w:rPr>
          <w:rFonts w:hint="eastAsia"/>
        </w:rPr>
        <w:t>、</w:t>
      </w:r>
      <w:r>
        <w:t>T</w:t>
      </w:r>
      <w:r>
        <w:rPr>
          <w:rFonts w:hint="eastAsia"/>
        </w:rPr>
        <w:t>b_role_authority</w:t>
      </w:r>
      <w:r w:rsidR="005075D7">
        <w:rPr>
          <w:rFonts w:hint="eastAsia"/>
        </w:rPr>
        <w:t>等基础支撑系统权限控制的相关表结构，用户和角色关联，角色和权限关联。</w:t>
      </w:r>
    </w:p>
    <w:p w:rsidR="00D61274" w:rsidRPr="005D426A" w:rsidRDefault="00AF2FEB" w:rsidP="005D426A">
      <w:pPr>
        <w:rPr>
          <w:rFonts w:hint="eastAsia"/>
        </w:rPr>
      </w:pPr>
      <w:r>
        <w:object w:dxaOrig="8806" w:dyaOrig="7245">
          <v:shape id="_x0000_i1026" type="#_x0000_t75" style="width:415.5pt;height:341.25pt" o:ole="">
            <v:imagedata r:id="rId13" o:title=""/>
          </v:shape>
          <o:OLEObject Type="Embed" ProgID="Visio.Drawing.15" ShapeID="_x0000_i1026" DrawAspect="Content" ObjectID="_1481891005" r:id="rId14"/>
        </w:object>
      </w:r>
    </w:p>
    <w:p w:rsidR="00AF2FEB" w:rsidRDefault="00AF2FEB" w:rsidP="005D426A">
      <w:pPr>
        <w:rPr>
          <w:rFonts w:hint="eastAsia"/>
        </w:rPr>
      </w:pPr>
    </w:p>
    <w:p w:rsidR="00AF2FEB" w:rsidRDefault="00AF2FEB">
      <w:pPr>
        <w:widowControl/>
        <w:jc w:val="left"/>
      </w:pPr>
      <w:r>
        <w:br w:type="page"/>
      </w:r>
    </w:p>
    <w:p w:rsidR="00AF2FEB" w:rsidRDefault="00AF2FEB" w:rsidP="003D55DE">
      <w:pPr>
        <w:pStyle w:val="4"/>
        <w:rPr>
          <w:rFonts w:hint="eastAsia"/>
        </w:rPr>
      </w:pPr>
      <w:r>
        <w:rPr>
          <w:rFonts w:hint="eastAsia"/>
        </w:rPr>
        <w:lastRenderedPageBreak/>
        <w:t xml:space="preserve">3.2 </w:t>
      </w:r>
      <w:r>
        <w:rPr>
          <w:rFonts w:hint="eastAsia"/>
        </w:rPr>
        <w:t>其他系统功能模块表</w:t>
      </w:r>
      <w:r>
        <w:t xml:space="preserve"> </w:t>
      </w:r>
    </w:p>
    <w:p w:rsidR="00324D7A" w:rsidRDefault="00324D7A" w:rsidP="005D426A">
      <w:pPr>
        <w:rPr>
          <w:rFonts w:hint="eastAsia"/>
        </w:rPr>
      </w:pPr>
      <w:r>
        <w:rPr>
          <w:rFonts w:hint="eastAsia"/>
        </w:rPr>
        <w:t>以下三个都是单独的表，每日英语贴士和英语单词记录使用同一张表，通过</w:t>
      </w:r>
      <w:r>
        <w:rPr>
          <w:rFonts w:hint="eastAsia"/>
        </w:rPr>
        <w:t>type</w:t>
      </w:r>
      <w:r>
        <w:rPr>
          <w:rFonts w:hint="eastAsia"/>
        </w:rPr>
        <w:t>标识类型。关于我的表只包含一条记录，入库的原因是便于存储修改。</w:t>
      </w:r>
    </w:p>
    <w:p w:rsidR="00AF2FEB" w:rsidRDefault="00AF2FEB" w:rsidP="005D426A">
      <w:pPr>
        <w:rPr>
          <w:rFonts w:hint="eastAsia"/>
        </w:rPr>
      </w:pPr>
      <w:r>
        <w:object w:dxaOrig="7995" w:dyaOrig="5355">
          <v:shape id="_x0000_i1027" type="#_x0000_t75" style="width:399.75pt;height:267.75pt" o:ole="">
            <v:imagedata r:id="rId15" o:title=""/>
          </v:shape>
          <o:OLEObject Type="Embed" ProgID="Visio.Drawing.15" ShapeID="_x0000_i1027" DrawAspect="Content" ObjectID="_1481891006" r:id="rId16"/>
        </w:object>
      </w:r>
    </w:p>
    <w:p w:rsidR="003D55DE" w:rsidRDefault="003D55DE" w:rsidP="003D55DE">
      <w:pPr>
        <w:pStyle w:val="3"/>
        <w:rPr>
          <w:rFonts w:hint="eastAsia"/>
        </w:rPr>
      </w:pPr>
      <w:r>
        <w:rPr>
          <w:rFonts w:hint="eastAsia"/>
        </w:rPr>
        <w:t xml:space="preserve">4 </w:t>
      </w:r>
      <w:r>
        <w:rPr>
          <w:rFonts w:hint="eastAsia"/>
        </w:rPr>
        <w:t>系统实现</w:t>
      </w:r>
    </w:p>
    <w:p w:rsidR="003D55DE" w:rsidRDefault="003D55DE" w:rsidP="003D55DE">
      <w:pPr>
        <w:rPr>
          <w:rFonts w:hint="eastAsia"/>
        </w:rPr>
      </w:pPr>
      <w:r>
        <w:rPr>
          <w:rFonts w:hint="eastAsia"/>
        </w:rPr>
        <w:t xml:space="preserve"> </w:t>
      </w:r>
      <w:r w:rsidR="005E5B7D">
        <w:rPr>
          <w:rFonts w:hint="eastAsia"/>
        </w:rPr>
        <w:t>按照用例图划分的模块，按照系统实现的流程，一步一步来。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基本数据准备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用户添加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权限管理</w:t>
      </w:r>
    </w:p>
    <w:p w:rsidR="005E5B7D" w:rsidRDefault="005E5B7D" w:rsidP="005E5B7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登陆、退出</w:t>
      </w:r>
    </w:p>
    <w:p w:rsidR="00E163F1" w:rsidRDefault="00E163F1" w:rsidP="00E163F1">
      <w:pPr>
        <w:pStyle w:val="a4"/>
        <w:ind w:left="360" w:firstLineChars="0" w:firstLine="0"/>
        <w:rPr>
          <w:rFonts w:hint="eastAsia"/>
        </w:rPr>
      </w:pPr>
    </w:p>
    <w:p w:rsidR="00E163F1" w:rsidRDefault="00E163F1" w:rsidP="00E163F1">
      <w:pPr>
        <w:ind w:firstLineChars="50" w:firstLine="105"/>
        <w:rPr>
          <w:rFonts w:hint="eastAsia"/>
        </w:rPr>
      </w:pPr>
      <w:r>
        <w:rPr>
          <w:rFonts w:hint="eastAsia"/>
        </w:rPr>
        <w:t>使用技术框架</w:t>
      </w:r>
    </w:p>
    <w:p w:rsidR="00E163F1" w:rsidRDefault="00E163F1" w:rsidP="00E163F1">
      <w:pPr>
        <w:ind w:firstLineChars="50" w:firstLine="105"/>
        <w:rPr>
          <w:rFonts w:hint="eastAsia"/>
        </w:rPr>
      </w:pPr>
      <w:r>
        <w:rPr>
          <w:rFonts w:hint="eastAsia"/>
        </w:rPr>
        <w:t>SpringMVC+iBatis</w:t>
      </w:r>
      <w:r w:rsidR="00F74E8D">
        <w:rPr>
          <w:rFonts w:hint="eastAsia"/>
        </w:rPr>
        <w:t>+</w:t>
      </w:r>
      <w:r w:rsidR="007B54A6">
        <w:rPr>
          <w:rFonts w:hint="eastAsia"/>
        </w:rPr>
        <w:t>MySQL(5.5)+</w:t>
      </w:r>
      <w:r w:rsidR="00F74E8D">
        <w:rPr>
          <w:rFonts w:hint="eastAsia"/>
        </w:rPr>
        <w:t>tomcate7</w:t>
      </w:r>
    </w:p>
    <w:p w:rsidR="00FA24D2" w:rsidRDefault="00FA24D2" w:rsidP="00E163F1">
      <w:pPr>
        <w:ind w:firstLineChars="50" w:firstLine="105"/>
        <w:rPr>
          <w:rFonts w:hint="eastAsia"/>
        </w:rPr>
      </w:pPr>
      <w:r>
        <w:rPr>
          <w:rFonts w:hint="eastAsia"/>
        </w:rPr>
        <w:t>部署在百度平台云上</w:t>
      </w:r>
      <w:bookmarkStart w:id="0" w:name="_GoBack"/>
      <w:bookmarkEnd w:id="0"/>
    </w:p>
    <w:sectPr w:rsidR="00FA24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57DE1"/>
    <w:multiLevelType w:val="hybridMultilevel"/>
    <w:tmpl w:val="E648E10E"/>
    <w:lvl w:ilvl="0" w:tplc="9F32AE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1C32"/>
    <w:rsid w:val="000B1C32"/>
    <w:rsid w:val="0012489D"/>
    <w:rsid w:val="002B78C0"/>
    <w:rsid w:val="00324D7A"/>
    <w:rsid w:val="003D55DE"/>
    <w:rsid w:val="005075D7"/>
    <w:rsid w:val="00565E5C"/>
    <w:rsid w:val="005D426A"/>
    <w:rsid w:val="005D5755"/>
    <w:rsid w:val="005E5B7D"/>
    <w:rsid w:val="00761813"/>
    <w:rsid w:val="007B54A6"/>
    <w:rsid w:val="00800BC2"/>
    <w:rsid w:val="00AF2FEB"/>
    <w:rsid w:val="00B875FD"/>
    <w:rsid w:val="00D4010A"/>
    <w:rsid w:val="00D61274"/>
    <w:rsid w:val="00DC3D88"/>
    <w:rsid w:val="00E163F1"/>
    <w:rsid w:val="00F74E8D"/>
    <w:rsid w:val="00FA2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00B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0B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00B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D42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B78C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B78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00BC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0B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00BC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D426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5E5B7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00B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0B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00B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D42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B78C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B78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00BC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0B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00BC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D426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5E5B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12" Type="http://schemas.microsoft.com/office/2007/relationships/diagramDrawing" Target="diagrams/drawing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__2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FEFC562-5EDE-4602-B46D-826D99BF3B2F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304934C-B57B-4448-91D8-8094288F8D74}">
      <dgm:prSet phldrT="[文本]"/>
      <dgm:spPr/>
      <dgm:t>
        <a:bodyPr/>
        <a:lstStyle/>
        <a:p>
          <a:r>
            <a:rPr lang="en-US" altLang="zh-CN"/>
            <a:t>WoodVine</a:t>
          </a:r>
          <a:endParaRPr lang="zh-CN" altLang="en-US"/>
        </a:p>
      </dgm:t>
    </dgm:pt>
    <dgm:pt modelId="{550C5952-612C-4215-AAF7-A211DB9AE0DB}" type="parTrans" cxnId="{EB3AF153-DDBC-40EF-B047-69E0BEA24092}">
      <dgm:prSet/>
      <dgm:spPr/>
      <dgm:t>
        <a:bodyPr/>
        <a:lstStyle/>
        <a:p>
          <a:endParaRPr lang="zh-CN" altLang="en-US"/>
        </a:p>
      </dgm:t>
    </dgm:pt>
    <dgm:pt modelId="{DB6FC7D9-6AB2-4450-A83B-159337D92BA3}" type="sibTrans" cxnId="{EB3AF153-DDBC-40EF-B047-69E0BEA24092}">
      <dgm:prSet/>
      <dgm:spPr/>
      <dgm:t>
        <a:bodyPr/>
        <a:lstStyle/>
        <a:p>
          <a:endParaRPr lang="zh-CN" altLang="en-US"/>
        </a:p>
      </dgm:t>
    </dgm:pt>
    <dgm:pt modelId="{ABEBECE0-D3A8-4F21-A585-B02BC3CC4B86}">
      <dgm:prSet phldrT="[文本]"/>
      <dgm:spPr/>
      <dgm:t>
        <a:bodyPr/>
        <a:lstStyle/>
        <a:p>
          <a:r>
            <a:rPr lang="zh-CN" altLang="en-US"/>
            <a:t>日记功能</a:t>
          </a:r>
        </a:p>
      </dgm:t>
    </dgm:pt>
    <dgm:pt modelId="{92A2257E-0DF6-4231-8BD8-342658CCA936}" type="parTrans" cxnId="{2D3567BE-583D-45FB-9E1B-7AC899BB6E99}">
      <dgm:prSet/>
      <dgm:spPr/>
      <dgm:t>
        <a:bodyPr/>
        <a:lstStyle/>
        <a:p>
          <a:endParaRPr lang="zh-CN" altLang="en-US"/>
        </a:p>
      </dgm:t>
    </dgm:pt>
    <dgm:pt modelId="{75F1C9FB-6FC5-4528-AE85-5941127681E0}" type="sibTrans" cxnId="{2D3567BE-583D-45FB-9E1B-7AC899BB6E99}">
      <dgm:prSet/>
      <dgm:spPr/>
      <dgm:t>
        <a:bodyPr/>
        <a:lstStyle/>
        <a:p>
          <a:endParaRPr lang="zh-CN" altLang="en-US"/>
        </a:p>
      </dgm:t>
    </dgm:pt>
    <dgm:pt modelId="{26F433DB-5D94-48F7-8364-18409C7B9E80}">
      <dgm:prSet phldrT="[文本]"/>
      <dgm:spPr/>
      <dgm:t>
        <a:bodyPr/>
        <a:lstStyle/>
        <a:p>
          <a:r>
            <a:rPr lang="zh-CN" altLang="en-US"/>
            <a:t>叨叨英语</a:t>
          </a:r>
        </a:p>
      </dgm:t>
    </dgm:pt>
    <dgm:pt modelId="{D704396F-855E-426D-8589-B401588535CC}" type="parTrans" cxnId="{5DF2FD1D-4BEB-494A-893F-30DD505D323A}">
      <dgm:prSet/>
      <dgm:spPr/>
      <dgm:t>
        <a:bodyPr/>
        <a:lstStyle/>
        <a:p>
          <a:endParaRPr lang="zh-CN" altLang="en-US"/>
        </a:p>
      </dgm:t>
    </dgm:pt>
    <dgm:pt modelId="{D2C2F967-F014-440D-9D5F-DB19890CF8A7}" type="sibTrans" cxnId="{5DF2FD1D-4BEB-494A-893F-30DD505D323A}">
      <dgm:prSet/>
      <dgm:spPr/>
      <dgm:t>
        <a:bodyPr/>
        <a:lstStyle/>
        <a:p>
          <a:endParaRPr lang="zh-CN" altLang="en-US"/>
        </a:p>
      </dgm:t>
    </dgm:pt>
    <dgm:pt modelId="{0177CBE9-9AB4-4D74-8EA8-4A69E506B935}">
      <dgm:prSet phldrT="[文本]"/>
      <dgm:spPr/>
      <dgm:t>
        <a:bodyPr/>
        <a:lstStyle/>
        <a:p>
          <a:pPr algn="l"/>
          <a:r>
            <a:rPr lang="zh-CN" altLang="en-US"/>
            <a:t>               我的词典</a:t>
          </a:r>
        </a:p>
      </dgm:t>
    </dgm:pt>
    <dgm:pt modelId="{C62D018C-6238-4383-8BEB-533D099AB21F}" type="parTrans" cxnId="{5149E73E-C3BE-4E14-A733-82864495C489}">
      <dgm:prSet/>
      <dgm:spPr/>
      <dgm:t>
        <a:bodyPr/>
        <a:lstStyle/>
        <a:p>
          <a:endParaRPr lang="zh-CN" altLang="en-US"/>
        </a:p>
      </dgm:t>
    </dgm:pt>
    <dgm:pt modelId="{6EC129FA-B006-40AA-AE5F-F926F074DBDC}" type="sibTrans" cxnId="{5149E73E-C3BE-4E14-A733-82864495C489}">
      <dgm:prSet/>
      <dgm:spPr/>
      <dgm:t>
        <a:bodyPr/>
        <a:lstStyle/>
        <a:p>
          <a:endParaRPr lang="zh-CN" altLang="en-US"/>
        </a:p>
      </dgm:t>
    </dgm:pt>
    <dgm:pt modelId="{BBCDE70A-2958-4EF5-82CC-47D82EEF0357}">
      <dgm:prSet phldrT="[文本]"/>
      <dgm:spPr/>
      <dgm:t>
        <a:bodyPr/>
        <a:lstStyle/>
        <a:p>
          <a:r>
            <a:rPr lang="zh-CN" altLang="en-US"/>
            <a:t>我观天气</a:t>
          </a:r>
        </a:p>
      </dgm:t>
    </dgm:pt>
    <dgm:pt modelId="{71E3A27B-358F-4879-B232-6F804CE9C452}" type="parTrans" cxnId="{0DAC0470-AF13-4AA6-A7D5-121E97E4B6D0}">
      <dgm:prSet/>
      <dgm:spPr/>
      <dgm:t>
        <a:bodyPr/>
        <a:lstStyle/>
        <a:p>
          <a:endParaRPr lang="zh-CN" altLang="en-US"/>
        </a:p>
      </dgm:t>
    </dgm:pt>
    <dgm:pt modelId="{E93CC19E-2F77-479F-9D5C-BFAFE99B2A09}" type="sibTrans" cxnId="{0DAC0470-AF13-4AA6-A7D5-121E97E4B6D0}">
      <dgm:prSet/>
      <dgm:spPr/>
      <dgm:t>
        <a:bodyPr/>
        <a:lstStyle/>
        <a:p>
          <a:endParaRPr lang="zh-CN" altLang="en-US"/>
        </a:p>
      </dgm:t>
    </dgm:pt>
    <dgm:pt modelId="{A7892535-F8CC-4C7E-9F99-642F8F6815FC}">
      <dgm:prSet phldrT="[文本]"/>
      <dgm:spPr/>
      <dgm:t>
        <a:bodyPr/>
        <a:lstStyle/>
        <a:p>
          <a:r>
            <a:rPr lang="zh-CN" altLang="en-US"/>
            <a:t>关于</a:t>
          </a:r>
          <a:r>
            <a:rPr lang="en-US" altLang="zh-CN"/>
            <a:t>WoodVine</a:t>
          </a:r>
          <a:endParaRPr lang="zh-CN" altLang="en-US"/>
        </a:p>
      </dgm:t>
    </dgm:pt>
    <dgm:pt modelId="{F5F223A5-BDA8-48DE-9A38-3C0CA9BEC9C6}" type="parTrans" cxnId="{797C28EE-F7FB-410D-9BAB-B2560F0C3F46}">
      <dgm:prSet/>
      <dgm:spPr/>
      <dgm:t>
        <a:bodyPr/>
        <a:lstStyle/>
        <a:p>
          <a:endParaRPr lang="zh-CN" altLang="en-US"/>
        </a:p>
      </dgm:t>
    </dgm:pt>
    <dgm:pt modelId="{716ED6E9-CD5E-4059-A48F-E8B00CEF505F}" type="sibTrans" cxnId="{797C28EE-F7FB-410D-9BAB-B2560F0C3F46}">
      <dgm:prSet/>
      <dgm:spPr/>
      <dgm:t>
        <a:bodyPr/>
        <a:lstStyle/>
        <a:p>
          <a:endParaRPr lang="zh-CN" altLang="en-US"/>
        </a:p>
      </dgm:t>
    </dgm:pt>
    <dgm:pt modelId="{2F9D7C5C-7016-4713-A8D5-2DFC9492CBD6}" type="pres">
      <dgm:prSet presAssocID="{1FEFC562-5EDE-4602-B46D-826D99BF3B2F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A5562A7-8D12-4877-9F9A-7C3197BEB233}" type="pres">
      <dgm:prSet presAssocID="{4304934C-B57B-4448-91D8-8094288F8D74}" presName="root1" presStyleCnt="0"/>
      <dgm:spPr/>
    </dgm:pt>
    <dgm:pt modelId="{A1874584-BD6C-4777-84FE-281C3A128676}" type="pres">
      <dgm:prSet presAssocID="{4304934C-B57B-4448-91D8-8094288F8D74}" presName="LevelOneTextNode" presStyleLbl="node0" presStyleIdx="0" presStyleCnt="1">
        <dgm:presLayoutVars>
          <dgm:chPref val="3"/>
        </dgm:presLayoutVars>
      </dgm:prSet>
      <dgm:spPr/>
    </dgm:pt>
    <dgm:pt modelId="{3E4D68AB-DCCA-4157-9F18-F7F460FC790D}" type="pres">
      <dgm:prSet presAssocID="{4304934C-B57B-4448-91D8-8094288F8D74}" presName="level2hierChild" presStyleCnt="0"/>
      <dgm:spPr/>
    </dgm:pt>
    <dgm:pt modelId="{55B94D20-D870-4853-9C9F-0AE5E680AA49}" type="pres">
      <dgm:prSet presAssocID="{92A2257E-0DF6-4231-8BD8-342658CCA936}" presName="conn2-1" presStyleLbl="parChTrans1D2" presStyleIdx="0" presStyleCnt="5"/>
      <dgm:spPr/>
    </dgm:pt>
    <dgm:pt modelId="{36F90D3F-E5E5-4908-9DD7-FD5858EC5071}" type="pres">
      <dgm:prSet presAssocID="{92A2257E-0DF6-4231-8BD8-342658CCA936}" presName="connTx" presStyleLbl="parChTrans1D2" presStyleIdx="0" presStyleCnt="5"/>
      <dgm:spPr/>
    </dgm:pt>
    <dgm:pt modelId="{9607E2B9-69C5-4A74-8AE3-16EC28CF7D4C}" type="pres">
      <dgm:prSet presAssocID="{ABEBECE0-D3A8-4F21-A585-B02BC3CC4B86}" presName="root2" presStyleCnt="0"/>
      <dgm:spPr/>
    </dgm:pt>
    <dgm:pt modelId="{75032D76-ABC8-4127-BCF8-15A10B2298D5}" type="pres">
      <dgm:prSet presAssocID="{ABEBECE0-D3A8-4F21-A585-B02BC3CC4B86}" presName="LevelTwoTextNode" presStyleLbl="node2" presStyleIdx="0" presStyleCnt="5" custScaleX="20118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6F8028F-705D-46D3-9742-968ADCA29DE1}" type="pres">
      <dgm:prSet presAssocID="{ABEBECE0-D3A8-4F21-A585-B02BC3CC4B86}" presName="level3hierChild" presStyleCnt="0"/>
      <dgm:spPr/>
    </dgm:pt>
    <dgm:pt modelId="{416C8E4C-0B85-45E1-954C-E88BDF87AC69}" type="pres">
      <dgm:prSet presAssocID="{D704396F-855E-426D-8589-B401588535CC}" presName="conn2-1" presStyleLbl="parChTrans1D2" presStyleIdx="1" presStyleCnt="5"/>
      <dgm:spPr/>
    </dgm:pt>
    <dgm:pt modelId="{32C958F9-C846-4B3F-9283-9077C0D9C119}" type="pres">
      <dgm:prSet presAssocID="{D704396F-855E-426D-8589-B401588535CC}" presName="connTx" presStyleLbl="parChTrans1D2" presStyleIdx="1" presStyleCnt="5"/>
      <dgm:spPr/>
    </dgm:pt>
    <dgm:pt modelId="{2C49B6E3-C14E-46D6-81EC-962734121250}" type="pres">
      <dgm:prSet presAssocID="{26F433DB-5D94-48F7-8364-18409C7B9E80}" presName="root2" presStyleCnt="0"/>
      <dgm:spPr/>
    </dgm:pt>
    <dgm:pt modelId="{1D1CEC3C-FA11-44DA-BE11-EBABC49D4F5A}" type="pres">
      <dgm:prSet presAssocID="{26F433DB-5D94-48F7-8364-18409C7B9E80}" presName="LevelTwoTextNode" presStyleLbl="node2" presStyleIdx="1" presStyleCnt="5" custScaleX="196126" custLinFactNeighborX="42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62DEBA6-EC87-4A39-B236-E18894BD1CAE}" type="pres">
      <dgm:prSet presAssocID="{26F433DB-5D94-48F7-8364-18409C7B9E80}" presName="level3hierChild" presStyleCnt="0"/>
      <dgm:spPr/>
    </dgm:pt>
    <dgm:pt modelId="{B4D07E27-B051-4013-9F7E-3CFB70B8B571}" type="pres">
      <dgm:prSet presAssocID="{C62D018C-6238-4383-8BEB-533D099AB21F}" presName="conn2-1" presStyleLbl="parChTrans1D2" presStyleIdx="2" presStyleCnt="5"/>
      <dgm:spPr/>
    </dgm:pt>
    <dgm:pt modelId="{740F5DF6-D0B7-4A07-AA3B-34B25B60DE94}" type="pres">
      <dgm:prSet presAssocID="{C62D018C-6238-4383-8BEB-533D099AB21F}" presName="connTx" presStyleLbl="parChTrans1D2" presStyleIdx="2" presStyleCnt="5"/>
      <dgm:spPr/>
    </dgm:pt>
    <dgm:pt modelId="{70749241-5EA5-42C2-96AB-DFD92EABE4AC}" type="pres">
      <dgm:prSet presAssocID="{0177CBE9-9AB4-4D74-8EA8-4A69E506B935}" presName="root2" presStyleCnt="0"/>
      <dgm:spPr/>
    </dgm:pt>
    <dgm:pt modelId="{BC475633-7884-4A33-84F5-6AEF2845487C}" type="pres">
      <dgm:prSet presAssocID="{0177CBE9-9AB4-4D74-8EA8-4A69E506B935}" presName="LevelTwoTextNode" presStyleLbl="node2" presStyleIdx="2" presStyleCnt="5" custScaleX="199947">
        <dgm:presLayoutVars>
          <dgm:chPref val="3"/>
        </dgm:presLayoutVars>
      </dgm:prSet>
      <dgm:spPr/>
    </dgm:pt>
    <dgm:pt modelId="{7267B660-D493-4A93-A650-EE1C76785B0B}" type="pres">
      <dgm:prSet presAssocID="{0177CBE9-9AB4-4D74-8EA8-4A69E506B935}" presName="level3hierChild" presStyleCnt="0"/>
      <dgm:spPr/>
    </dgm:pt>
    <dgm:pt modelId="{95C88800-297A-4B8B-921D-E400B6C070A6}" type="pres">
      <dgm:prSet presAssocID="{71E3A27B-358F-4879-B232-6F804CE9C452}" presName="conn2-1" presStyleLbl="parChTrans1D2" presStyleIdx="3" presStyleCnt="5"/>
      <dgm:spPr/>
    </dgm:pt>
    <dgm:pt modelId="{63E228FB-C408-4684-8AC8-83E26244B356}" type="pres">
      <dgm:prSet presAssocID="{71E3A27B-358F-4879-B232-6F804CE9C452}" presName="connTx" presStyleLbl="parChTrans1D2" presStyleIdx="3" presStyleCnt="5"/>
      <dgm:spPr/>
    </dgm:pt>
    <dgm:pt modelId="{25797305-6EBC-45A4-92A9-AB944E4A82A9}" type="pres">
      <dgm:prSet presAssocID="{BBCDE70A-2958-4EF5-82CC-47D82EEF0357}" presName="root2" presStyleCnt="0"/>
      <dgm:spPr/>
    </dgm:pt>
    <dgm:pt modelId="{9AF28B3B-4BD7-4820-919A-9D88F9D707AF}" type="pres">
      <dgm:prSet presAssocID="{BBCDE70A-2958-4EF5-82CC-47D82EEF0357}" presName="LevelTwoTextNode" presStyleLbl="node2" presStyleIdx="3" presStyleCnt="5" custScaleX="197812">
        <dgm:presLayoutVars>
          <dgm:chPref val="3"/>
        </dgm:presLayoutVars>
      </dgm:prSet>
      <dgm:spPr/>
    </dgm:pt>
    <dgm:pt modelId="{6E1EC437-B13F-48D1-B662-84BD6B35DDDE}" type="pres">
      <dgm:prSet presAssocID="{BBCDE70A-2958-4EF5-82CC-47D82EEF0357}" presName="level3hierChild" presStyleCnt="0"/>
      <dgm:spPr/>
    </dgm:pt>
    <dgm:pt modelId="{1A6F0D00-7DA1-4010-BDC7-D34D2D43C804}" type="pres">
      <dgm:prSet presAssocID="{F5F223A5-BDA8-48DE-9A38-3C0CA9BEC9C6}" presName="conn2-1" presStyleLbl="parChTrans1D2" presStyleIdx="4" presStyleCnt="5"/>
      <dgm:spPr/>
    </dgm:pt>
    <dgm:pt modelId="{195E7569-5BFA-4B96-B402-30F6E0607DF3}" type="pres">
      <dgm:prSet presAssocID="{F5F223A5-BDA8-48DE-9A38-3C0CA9BEC9C6}" presName="connTx" presStyleLbl="parChTrans1D2" presStyleIdx="4" presStyleCnt="5"/>
      <dgm:spPr/>
    </dgm:pt>
    <dgm:pt modelId="{078AB2A9-4002-4906-AC42-01DA0F056C7A}" type="pres">
      <dgm:prSet presAssocID="{A7892535-F8CC-4C7E-9F99-642F8F6815FC}" presName="root2" presStyleCnt="0"/>
      <dgm:spPr/>
    </dgm:pt>
    <dgm:pt modelId="{457C0CBB-258E-4E4B-BC6A-0CC0D5E7F743}" type="pres">
      <dgm:prSet presAssocID="{A7892535-F8CC-4C7E-9F99-642F8F6815FC}" presName="LevelTwoTextNode" presStyleLbl="node2" presStyleIdx="4" presStyleCnt="5" custScaleX="19994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C25384-62BD-456C-A5B7-5B831F81D3B6}" type="pres">
      <dgm:prSet presAssocID="{A7892535-F8CC-4C7E-9F99-642F8F6815FC}" presName="level3hierChild" presStyleCnt="0"/>
      <dgm:spPr/>
    </dgm:pt>
  </dgm:ptLst>
  <dgm:cxnLst>
    <dgm:cxn modelId="{5149E73E-C3BE-4E14-A733-82864495C489}" srcId="{4304934C-B57B-4448-91D8-8094288F8D74}" destId="{0177CBE9-9AB4-4D74-8EA8-4A69E506B935}" srcOrd="2" destOrd="0" parTransId="{C62D018C-6238-4383-8BEB-533D099AB21F}" sibTransId="{6EC129FA-B006-40AA-AE5F-F926F074DBDC}"/>
    <dgm:cxn modelId="{2D3567BE-583D-45FB-9E1B-7AC899BB6E99}" srcId="{4304934C-B57B-4448-91D8-8094288F8D74}" destId="{ABEBECE0-D3A8-4F21-A585-B02BC3CC4B86}" srcOrd="0" destOrd="0" parTransId="{92A2257E-0DF6-4231-8BD8-342658CCA936}" sibTransId="{75F1C9FB-6FC5-4528-AE85-5941127681E0}"/>
    <dgm:cxn modelId="{1DB14786-B467-41A0-B481-711FF0F6AF1A}" type="presOf" srcId="{F5F223A5-BDA8-48DE-9A38-3C0CA9BEC9C6}" destId="{195E7569-5BFA-4B96-B402-30F6E0607DF3}" srcOrd="1" destOrd="0" presId="urn:microsoft.com/office/officeart/2008/layout/HorizontalMultiLevelHierarchy"/>
    <dgm:cxn modelId="{165589B5-70B1-467B-BDD9-7C54B118B2A5}" type="presOf" srcId="{D704396F-855E-426D-8589-B401588535CC}" destId="{416C8E4C-0B85-45E1-954C-E88BDF87AC69}" srcOrd="0" destOrd="0" presId="urn:microsoft.com/office/officeart/2008/layout/HorizontalMultiLevelHierarchy"/>
    <dgm:cxn modelId="{BC6687B0-9665-421C-B655-732B21D0EBA7}" type="presOf" srcId="{F5F223A5-BDA8-48DE-9A38-3C0CA9BEC9C6}" destId="{1A6F0D00-7DA1-4010-BDC7-D34D2D43C804}" srcOrd="0" destOrd="0" presId="urn:microsoft.com/office/officeart/2008/layout/HorizontalMultiLevelHierarchy"/>
    <dgm:cxn modelId="{3CBD48B5-CE3C-41A2-A920-FB4CA954AF44}" type="presOf" srcId="{BBCDE70A-2958-4EF5-82CC-47D82EEF0357}" destId="{9AF28B3B-4BD7-4820-919A-9D88F9D707AF}" srcOrd="0" destOrd="0" presId="urn:microsoft.com/office/officeart/2008/layout/HorizontalMultiLevelHierarchy"/>
    <dgm:cxn modelId="{8B72A0D1-E78F-45F2-B512-8D92A318CB0B}" type="presOf" srcId="{D704396F-855E-426D-8589-B401588535CC}" destId="{32C958F9-C846-4B3F-9283-9077C0D9C119}" srcOrd="1" destOrd="0" presId="urn:microsoft.com/office/officeart/2008/layout/HorizontalMultiLevelHierarchy"/>
    <dgm:cxn modelId="{5C4F5FF1-A98D-4D4D-B0F3-FA8988D09F96}" type="presOf" srcId="{1FEFC562-5EDE-4602-B46D-826D99BF3B2F}" destId="{2F9D7C5C-7016-4713-A8D5-2DFC9492CBD6}" srcOrd="0" destOrd="0" presId="urn:microsoft.com/office/officeart/2008/layout/HorizontalMultiLevelHierarchy"/>
    <dgm:cxn modelId="{5786E283-2C58-43C4-BB7C-575EDC88F9AC}" type="presOf" srcId="{4304934C-B57B-4448-91D8-8094288F8D74}" destId="{A1874584-BD6C-4777-84FE-281C3A128676}" srcOrd="0" destOrd="0" presId="urn:microsoft.com/office/officeart/2008/layout/HorizontalMultiLevelHierarchy"/>
    <dgm:cxn modelId="{D992C153-7838-4C1B-8287-02DBBCA8C901}" type="presOf" srcId="{71E3A27B-358F-4879-B232-6F804CE9C452}" destId="{63E228FB-C408-4684-8AC8-83E26244B356}" srcOrd="1" destOrd="0" presId="urn:microsoft.com/office/officeart/2008/layout/HorizontalMultiLevelHierarchy"/>
    <dgm:cxn modelId="{2BFE9B7D-49D0-4358-8CD4-6F898EE942A2}" type="presOf" srcId="{92A2257E-0DF6-4231-8BD8-342658CCA936}" destId="{55B94D20-D870-4853-9C9F-0AE5E680AA49}" srcOrd="0" destOrd="0" presId="urn:microsoft.com/office/officeart/2008/layout/HorizontalMultiLevelHierarchy"/>
    <dgm:cxn modelId="{4AB33828-E808-4B18-991B-FABF4C41CCF0}" type="presOf" srcId="{ABEBECE0-D3A8-4F21-A585-B02BC3CC4B86}" destId="{75032D76-ABC8-4127-BCF8-15A10B2298D5}" srcOrd="0" destOrd="0" presId="urn:microsoft.com/office/officeart/2008/layout/HorizontalMultiLevelHierarchy"/>
    <dgm:cxn modelId="{757C1238-1A37-4BC9-9585-E92F67EB9B8B}" type="presOf" srcId="{A7892535-F8CC-4C7E-9F99-642F8F6815FC}" destId="{457C0CBB-258E-4E4B-BC6A-0CC0D5E7F743}" srcOrd="0" destOrd="0" presId="urn:microsoft.com/office/officeart/2008/layout/HorizontalMultiLevelHierarchy"/>
    <dgm:cxn modelId="{147EE6FF-2626-40F5-9D94-71B8BD8BF694}" type="presOf" srcId="{C62D018C-6238-4383-8BEB-533D099AB21F}" destId="{B4D07E27-B051-4013-9F7E-3CFB70B8B571}" srcOrd="0" destOrd="0" presId="urn:microsoft.com/office/officeart/2008/layout/HorizontalMultiLevelHierarchy"/>
    <dgm:cxn modelId="{EB3AF153-DDBC-40EF-B047-69E0BEA24092}" srcId="{1FEFC562-5EDE-4602-B46D-826D99BF3B2F}" destId="{4304934C-B57B-4448-91D8-8094288F8D74}" srcOrd="0" destOrd="0" parTransId="{550C5952-612C-4215-AAF7-A211DB9AE0DB}" sibTransId="{DB6FC7D9-6AB2-4450-A83B-159337D92BA3}"/>
    <dgm:cxn modelId="{F30301ED-4381-467A-B483-1C5915A24378}" type="presOf" srcId="{0177CBE9-9AB4-4D74-8EA8-4A69E506B935}" destId="{BC475633-7884-4A33-84F5-6AEF2845487C}" srcOrd="0" destOrd="0" presId="urn:microsoft.com/office/officeart/2008/layout/HorizontalMultiLevelHierarchy"/>
    <dgm:cxn modelId="{797C28EE-F7FB-410D-9BAB-B2560F0C3F46}" srcId="{4304934C-B57B-4448-91D8-8094288F8D74}" destId="{A7892535-F8CC-4C7E-9F99-642F8F6815FC}" srcOrd="4" destOrd="0" parTransId="{F5F223A5-BDA8-48DE-9A38-3C0CA9BEC9C6}" sibTransId="{716ED6E9-CD5E-4059-A48F-E8B00CEF505F}"/>
    <dgm:cxn modelId="{15A456B2-4690-4412-9BA5-797C8433BD35}" type="presOf" srcId="{26F433DB-5D94-48F7-8364-18409C7B9E80}" destId="{1D1CEC3C-FA11-44DA-BE11-EBABC49D4F5A}" srcOrd="0" destOrd="0" presId="urn:microsoft.com/office/officeart/2008/layout/HorizontalMultiLevelHierarchy"/>
    <dgm:cxn modelId="{5A0F9D26-2FFA-46CE-9DAB-472B80CF8C75}" type="presOf" srcId="{C62D018C-6238-4383-8BEB-533D099AB21F}" destId="{740F5DF6-D0B7-4A07-AA3B-34B25B60DE94}" srcOrd="1" destOrd="0" presId="urn:microsoft.com/office/officeart/2008/layout/HorizontalMultiLevelHierarchy"/>
    <dgm:cxn modelId="{5DF2FD1D-4BEB-494A-893F-30DD505D323A}" srcId="{4304934C-B57B-4448-91D8-8094288F8D74}" destId="{26F433DB-5D94-48F7-8364-18409C7B9E80}" srcOrd="1" destOrd="0" parTransId="{D704396F-855E-426D-8589-B401588535CC}" sibTransId="{D2C2F967-F014-440D-9D5F-DB19890CF8A7}"/>
    <dgm:cxn modelId="{97AE498B-FA89-489A-AF60-76B797317C73}" type="presOf" srcId="{71E3A27B-358F-4879-B232-6F804CE9C452}" destId="{95C88800-297A-4B8B-921D-E400B6C070A6}" srcOrd="0" destOrd="0" presId="urn:microsoft.com/office/officeart/2008/layout/HorizontalMultiLevelHierarchy"/>
    <dgm:cxn modelId="{0DAC0470-AF13-4AA6-A7D5-121E97E4B6D0}" srcId="{4304934C-B57B-4448-91D8-8094288F8D74}" destId="{BBCDE70A-2958-4EF5-82CC-47D82EEF0357}" srcOrd="3" destOrd="0" parTransId="{71E3A27B-358F-4879-B232-6F804CE9C452}" sibTransId="{E93CC19E-2F77-479F-9D5C-BFAFE99B2A09}"/>
    <dgm:cxn modelId="{CED52D1E-4FD8-4566-992D-C823A54A403F}" type="presOf" srcId="{92A2257E-0DF6-4231-8BD8-342658CCA936}" destId="{36F90D3F-E5E5-4908-9DD7-FD5858EC5071}" srcOrd="1" destOrd="0" presId="urn:microsoft.com/office/officeart/2008/layout/HorizontalMultiLevelHierarchy"/>
    <dgm:cxn modelId="{C4AFB24E-E741-47B1-B307-E1A43002C230}" type="presParOf" srcId="{2F9D7C5C-7016-4713-A8D5-2DFC9492CBD6}" destId="{1A5562A7-8D12-4877-9F9A-7C3197BEB233}" srcOrd="0" destOrd="0" presId="urn:microsoft.com/office/officeart/2008/layout/HorizontalMultiLevelHierarchy"/>
    <dgm:cxn modelId="{9DEB208D-0622-4EA6-A6F7-0E352C710E18}" type="presParOf" srcId="{1A5562A7-8D12-4877-9F9A-7C3197BEB233}" destId="{A1874584-BD6C-4777-84FE-281C3A128676}" srcOrd="0" destOrd="0" presId="urn:microsoft.com/office/officeart/2008/layout/HorizontalMultiLevelHierarchy"/>
    <dgm:cxn modelId="{AE4ECC6A-1DBB-485B-B639-6A4B4988D12F}" type="presParOf" srcId="{1A5562A7-8D12-4877-9F9A-7C3197BEB233}" destId="{3E4D68AB-DCCA-4157-9F18-F7F460FC790D}" srcOrd="1" destOrd="0" presId="urn:microsoft.com/office/officeart/2008/layout/HorizontalMultiLevelHierarchy"/>
    <dgm:cxn modelId="{2CF03C78-54CE-470A-B69B-18E43BC3BE29}" type="presParOf" srcId="{3E4D68AB-DCCA-4157-9F18-F7F460FC790D}" destId="{55B94D20-D870-4853-9C9F-0AE5E680AA49}" srcOrd="0" destOrd="0" presId="urn:microsoft.com/office/officeart/2008/layout/HorizontalMultiLevelHierarchy"/>
    <dgm:cxn modelId="{7D4DF0F4-350F-4517-8FE8-AC776F70CD66}" type="presParOf" srcId="{55B94D20-D870-4853-9C9F-0AE5E680AA49}" destId="{36F90D3F-E5E5-4908-9DD7-FD5858EC5071}" srcOrd="0" destOrd="0" presId="urn:microsoft.com/office/officeart/2008/layout/HorizontalMultiLevelHierarchy"/>
    <dgm:cxn modelId="{7618E823-C006-4F4F-873E-8B3338F3BBBA}" type="presParOf" srcId="{3E4D68AB-DCCA-4157-9F18-F7F460FC790D}" destId="{9607E2B9-69C5-4A74-8AE3-16EC28CF7D4C}" srcOrd="1" destOrd="0" presId="urn:microsoft.com/office/officeart/2008/layout/HorizontalMultiLevelHierarchy"/>
    <dgm:cxn modelId="{1DE48C6F-FDA7-453C-845D-361B21844EB8}" type="presParOf" srcId="{9607E2B9-69C5-4A74-8AE3-16EC28CF7D4C}" destId="{75032D76-ABC8-4127-BCF8-15A10B2298D5}" srcOrd="0" destOrd="0" presId="urn:microsoft.com/office/officeart/2008/layout/HorizontalMultiLevelHierarchy"/>
    <dgm:cxn modelId="{4171BB9B-150A-41A5-BA83-61E6363A39C6}" type="presParOf" srcId="{9607E2B9-69C5-4A74-8AE3-16EC28CF7D4C}" destId="{A6F8028F-705D-46D3-9742-968ADCA29DE1}" srcOrd="1" destOrd="0" presId="urn:microsoft.com/office/officeart/2008/layout/HorizontalMultiLevelHierarchy"/>
    <dgm:cxn modelId="{99DD11B8-ED22-4A6E-BAE1-3714AA4F0B16}" type="presParOf" srcId="{3E4D68AB-DCCA-4157-9F18-F7F460FC790D}" destId="{416C8E4C-0B85-45E1-954C-E88BDF87AC69}" srcOrd="2" destOrd="0" presId="urn:microsoft.com/office/officeart/2008/layout/HorizontalMultiLevelHierarchy"/>
    <dgm:cxn modelId="{A55F0773-7E6C-416A-A528-980DBB770AD6}" type="presParOf" srcId="{416C8E4C-0B85-45E1-954C-E88BDF87AC69}" destId="{32C958F9-C846-4B3F-9283-9077C0D9C119}" srcOrd="0" destOrd="0" presId="urn:microsoft.com/office/officeart/2008/layout/HorizontalMultiLevelHierarchy"/>
    <dgm:cxn modelId="{7AE0F656-24DC-4088-B0AD-103CFC4C7500}" type="presParOf" srcId="{3E4D68AB-DCCA-4157-9F18-F7F460FC790D}" destId="{2C49B6E3-C14E-46D6-81EC-962734121250}" srcOrd="3" destOrd="0" presId="urn:microsoft.com/office/officeart/2008/layout/HorizontalMultiLevelHierarchy"/>
    <dgm:cxn modelId="{F8C4C7CE-0CB3-498B-8DE1-5DEE77D8A447}" type="presParOf" srcId="{2C49B6E3-C14E-46D6-81EC-962734121250}" destId="{1D1CEC3C-FA11-44DA-BE11-EBABC49D4F5A}" srcOrd="0" destOrd="0" presId="urn:microsoft.com/office/officeart/2008/layout/HorizontalMultiLevelHierarchy"/>
    <dgm:cxn modelId="{2238E128-937C-4767-B1BC-1868F88D18CA}" type="presParOf" srcId="{2C49B6E3-C14E-46D6-81EC-962734121250}" destId="{062DEBA6-EC87-4A39-B236-E18894BD1CAE}" srcOrd="1" destOrd="0" presId="urn:microsoft.com/office/officeart/2008/layout/HorizontalMultiLevelHierarchy"/>
    <dgm:cxn modelId="{49957029-1B8C-42FD-8E4A-CD61F0DDD5BD}" type="presParOf" srcId="{3E4D68AB-DCCA-4157-9F18-F7F460FC790D}" destId="{B4D07E27-B051-4013-9F7E-3CFB70B8B571}" srcOrd="4" destOrd="0" presId="urn:microsoft.com/office/officeart/2008/layout/HorizontalMultiLevelHierarchy"/>
    <dgm:cxn modelId="{8DE9A69D-93C4-4F0D-87C1-E2943C854328}" type="presParOf" srcId="{B4D07E27-B051-4013-9F7E-3CFB70B8B571}" destId="{740F5DF6-D0B7-4A07-AA3B-34B25B60DE94}" srcOrd="0" destOrd="0" presId="urn:microsoft.com/office/officeart/2008/layout/HorizontalMultiLevelHierarchy"/>
    <dgm:cxn modelId="{BC3E0541-4D45-4C3B-A423-643AB0C5CE0B}" type="presParOf" srcId="{3E4D68AB-DCCA-4157-9F18-F7F460FC790D}" destId="{70749241-5EA5-42C2-96AB-DFD92EABE4AC}" srcOrd="5" destOrd="0" presId="urn:microsoft.com/office/officeart/2008/layout/HorizontalMultiLevelHierarchy"/>
    <dgm:cxn modelId="{E16A9B8D-0F2E-44D4-8F52-6E1E32E36281}" type="presParOf" srcId="{70749241-5EA5-42C2-96AB-DFD92EABE4AC}" destId="{BC475633-7884-4A33-84F5-6AEF2845487C}" srcOrd="0" destOrd="0" presId="urn:microsoft.com/office/officeart/2008/layout/HorizontalMultiLevelHierarchy"/>
    <dgm:cxn modelId="{0884B5ED-BE9F-4BBF-AE5F-D9D085B530FB}" type="presParOf" srcId="{70749241-5EA5-42C2-96AB-DFD92EABE4AC}" destId="{7267B660-D493-4A93-A650-EE1C76785B0B}" srcOrd="1" destOrd="0" presId="urn:microsoft.com/office/officeart/2008/layout/HorizontalMultiLevelHierarchy"/>
    <dgm:cxn modelId="{47F0F9E0-172D-4B37-BA03-0555C5441AF5}" type="presParOf" srcId="{3E4D68AB-DCCA-4157-9F18-F7F460FC790D}" destId="{95C88800-297A-4B8B-921D-E400B6C070A6}" srcOrd="6" destOrd="0" presId="urn:microsoft.com/office/officeart/2008/layout/HorizontalMultiLevelHierarchy"/>
    <dgm:cxn modelId="{CE2E8575-089A-4246-80C0-F7D71F7BFF90}" type="presParOf" srcId="{95C88800-297A-4B8B-921D-E400B6C070A6}" destId="{63E228FB-C408-4684-8AC8-83E26244B356}" srcOrd="0" destOrd="0" presId="urn:microsoft.com/office/officeart/2008/layout/HorizontalMultiLevelHierarchy"/>
    <dgm:cxn modelId="{A0B68F44-F42C-46D9-9FA9-12E63D7FE1D9}" type="presParOf" srcId="{3E4D68AB-DCCA-4157-9F18-F7F460FC790D}" destId="{25797305-6EBC-45A4-92A9-AB944E4A82A9}" srcOrd="7" destOrd="0" presId="urn:microsoft.com/office/officeart/2008/layout/HorizontalMultiLevelHierarchy"/>
    <dgm:cxn modelId="{C47EF9D2-D19E-4F92-A300-04081E71B961}" type="presParOf" srcId="{25797305-6EBC-45A4-92A9-AB944E4A82A9}" destId="{9AF28B3B-4BD7-4820-919A-9D88F9D707AF}" srcOrd="0" destOrd="0" presId="urn:microsoft.com/office/officeart/2008/layout/HorizontalMultiLevelHierarchy"/>
    <dgm:cxn modelId="{52D9E0C7-204B-497B-8D25-5686FA0B0918}" type="presParOf" srcId="{25797305-6EBC-45A4-92A9-AB944E4A82A9}" destId="{6E1EC437-B13F-48D1-B662-84BD6B35DDDE}" srcOrd="1" destOrd="0" presId="urn:microsoft.com/office/officeart/2008/layout/HorizontalMultiLevelHierarchy"/>
    <dgm:cxn modelId="{43D62F6A-ABB8-4EFE-8BFA-C8AB6AB4F186}" type="presParOf" srcId="{3E4D68AB-DCCA-4157-9F18-F7F460FC790D}" destId="{1A6F0D00-7DA1-4010-BDC7-D34D2D43C804}" srcOrd="8" destOrd="0" presId="urn:microsoft.com/office/officeart/2008/layout/HorizontalMultiLevelHierarchy"/>
    <dgm:cxn modelId="{1B0ABF3A-04A8-484D-9C1C-0118616DD0AE}" type="presParOf" srcId="{1A6F0D00-7DA1-4010-BDC7-D34D2D43C804}" destId="{195E7569-5BFA-4B96-B402-30F6E0607DF3}" srcOrd="0" destOrd="0" presId="urn:microsoft.com/office/officeart/2008/layout/HorizontalMultiLevelHierarchy"/>
    <dgm:cxn modelId="{817CFA87-910D-47A0-B859-81D3EB4A1BC4}" type="presParOf" srcId="{3E4D68AB-DCCA-4157-9F18-F7F460FC790D}" destId="{078AB2A9-4002-4906-AC42-01DA0F056C7A}" srcOrd="9" destOrd="0" presId="urn:microsoft.com/office/officeart/2008/layout/HorizontalMultiLevelHierarchy"/>
    <dgm:cxn modelId="{205DD2C9-380F-4A11-A4B3-91B13EBD8B4C}" type="presParOf" srcId="{078AB2A9-4002-4906-AC42-01DA0F056C7A}" destId="{457C0CBB-258E-4E4B-BC6A-0CC0D5E7F743}" srcOrd="0" destOrd="0" presId="urn:microsoft.com/office/officeart/2008/layout/HorizontalMultiLevelHierarchy"/>
    <dgm:cxn modelId="{44A7E84D-E4A3-4FE8-9112-8B27FAC40C65}" type="presParOf" srcId="{078AB2A9-4002-4906-AC42-01DA0F056C7A}" destId="{C1C25384-62BD-456C-A5B7-5B831F81D3B6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6F0D00-7DA1-4010-BDC7-D34D2D43C804}">
      <dsp:nvSpPr>
        <dsp:cNvPr id="0" name=""/>
        <dsp:cNvSpPr/>
      </dsp:nvSpPr>
      <dsp:spPr>
        <a:xfrm>
          <a:off x="2030614" y="747712"/>
          <a:ext cx="163455" cy="6229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1727" y="0"/>
              </a:lnTo>
              <a:lnTo>
                <a:pt x="81727" y="622923"/>
              </a:lnTo>
              <a:lnTo>
                <a:pt x="163455" y="6229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96241" y="1043073"/>
        <a:ext cx="32200" cy="32200"/>
      </dsp:txXfrm>
    </dsp:sp>
    <dsp:sp modelId="{95C88800-297A-4B8B-921D-E400B6C070A6}">
      <dsp:nvSpPr>
        <dsp:cNvPr id="0" name=""/>
        <dsp:cNvSpPr/>
      </dsp:nvSpPr>
      <dsp:spPr>
        <a:xfrm>
          <a:off x="2030614" y="747712"/>
          <a:ext cx="163455" cy="3114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1727" y="0"/>
              </a:lnTo>
              <a:lnTo>
                <a:pt x="81727" y="311461"/>
              </a:lnTo>
              <a:lnTo>
                <a:pt x="163455" y="3114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103548" y="894649"/>
        <a:ext cx="17587" cy="17587"/>
      </dsp:txXfrm>
    </dsp:sp>
    <dsp:sp modelId="{B4D07E27-B051-4013-9F7E-3CFB70B8B571}">
      <dsp:nvSpPr>
        <dsp:cNvPr id="0" name=""/>
        <dsp:cNvSpPr/>
      </dsp:nvSpPr>
      <dsp:spPr>
        <a:xfrm>
          <a:off x="2030614" y="701992"/>
          <a:ext cx="1634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63455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108255" y="743626"/>
        <a:ext cx="8172" cy="8172"/>
      </dsp:txXfrm>
    </dsp:sp>
    <dsp:sp modelId="{416C8E4C-0B85-45E1-954C-E88BDF87AC69}">
      <dsp:nvSpPr>
        <dsp:cNvPr id="0" name=""/>
        <dsp:cNvSpPr/>
      </dsp:nvSpPr>
      <dsp:spPr>
        <a:xfrm>
          <a:off x="2030614" y="436250"/>
          <a:ext cx="197903" cy="311461"/>
        </a:xfrm>
        <a:custGeom>
          <a:avLst/>
          <a:gdLst/>
          <a:ahLst/>
          <a:cxnLst/>
          <a:rect l="0" t="0" r="0" b="0"/>
          <a:pathLst>
            <a:path>
              <a:moveTo>
                <a:pt x="0" y="311461"/>
              </a:moveTo>
              <a:lnTo>
                <a:pt x="98951" y="311461"/>
              </a:lnTo>
              <a:lnTo>
                <a:pt x="98951" y="0"/>
              </a:lnTo>
              <a:lnTo>
                <a:pt x="19790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120340" y="582756"/>
        <a:ext cx="18450" cy="18450"/>
      </dsp:txXfrm>
    </dsp:sp>
    <dsp:sp modelId="{55B94D20-D870-4853-9C9F-0AE5E680AA49}">
      <dsp:nvSpPr>
        <dsp:cNvPr id="0" name=""/>
        <dsp:cNvSpPr/>
      </dsp:nvSpPr>
      <dsp:spPr>
        <a:xfrm>
          <a:off x="2030614" y="124789"/>
          <a:ext cx="163455" cy="622923"/>
        </a:xfrm>
        <a:custGeom>
          <a:avLst/>
          <a:gdLst/>
          <a:ahLst/>
          <a:cxnLst/>
          <a:rect l="0" t="0" r="0" b="0"/>
          <a:pathLst>
            <a:path>
              <a:moveTo>
                <a:pt x="0" y="622923"/>
              </a:moveTo>
              <a:lnTo>
                <a:pt x="81727" y="622923"/>
              </a:lnTo>
              <a:lnTo>
                <a:pt x="81727" y="0"/>
              </a:lnTo>
              <a:lnTo>
                <a:pt x="16345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96241" y="420150"/>
        <a:ext cx="32200" cy="32200"/>
      </dsp:txXfrm>
    </dsp:sp>
    <dsp:sp modelId="{A1874584-BD6C-4777-84FE-281C3A128676}">
      <dsp:nvSpPr>
        <dsp:cNvPr id="0" name=""/>
        <dsp:cNvSpPr/>
      </dsp:nvSpPr>
      <dsp:spPr>
        <a:xfrm rot="16200000">
          <a:off x="1250320" y="623127"/>
          <a:ext cx="1311417" cy="2491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WoodVine</a:t>
          </a:r>
          <a:endParaRPr lang="zh-CN" altLang="en-US" sz="1600" kern="1200"/>
        </a:p>
      </dsp:txBody>
      <dsp:txXfrm>
        <a:off x="1250320" y="623127"/>
        <a:ext cx="1311417" cy="249169"/>
      </dsp:txXfrm>
    </dsp:sp>
    <dsp:sp modelId="{75032D76-ABC8-4127-BCF8-15A10B2298D5}">
      <dsp:nvSpPr>
        <dsp:cNvPr id="0" name=""/>
        <dsp:cNvSpPr/>
      </dsp:nvSpPr>
      <dsp:spPr>
        <a:xfrm>
          <a:off x="2194069" y="204"/>
          <a:ext cx="1644235" cy="2491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日记功能</a:t>
          </a:r>
        </a:p>
      </dsp:txBody>
      <dsp:txXfrm>
        <a:off x="2194069" y="204"/>
        <a:ext cx="1644235" cy="249169"/>
      </dsp:txXfrm>
    </dsp:sp>
    <dsp:sp modelId="{1D1CEC3C-FA11-44DA-BE11-EBABC49D4F5A}">
      <dsp:nvSpPr>
        <dsp:cNvPr id="0" name=""/>
        <dsp:cNvSpPr/>
      </dsp:nvSpPr>
      <dsp:spPr>
        <a:xfrm>
          <a:off x="2228517" y="311666"/>
          <a:ext cx="1602889" cy="2491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叨叨英语</a:t>
          </a:r>
        </a:p>
      </dsp:txBody>
      <dsp:txXfrm>
        <a:off x="2228517" y="311666"/>
        <a:ext cx="1602889" cy="249169"/>
      </dsp:txXfrm>
    </dsp:sp>
    <dsp:sp modelId="{BC475633-7884-4A33-84F5-6AEF2845487C}">
      <dsp:nvSpPr>
        <dsp:cNvPr id="0" name=""/>
        <dsp:cNvSpPr/>
      </dsp:nvSpPr>
      <dsp:spPr>
        <a:xfrm>
          <a:off x="2194069" y="623127"/>
          <a:ext cx="1634117" cy="2491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               我的词典</a:t>
          </a:r>
        </a:p>
      </dsp:txBody>
      <dsp:txXfrm>
        <a:off x="2194069" y="623127"/>
        <a:ext cx="1634117" cy="249169"/>
      </dsp:txXfrm>
    </dsp:sp>
    <dsp:sp modelId="{9AF28B3B-4BD7-4820-919A-9D88F9D707AF}">
      <dsp:nvSpPr>
        <dsp:cNvPr id="0" name=""/>
        <dsp:cNvSpPr/>
      </dsp:nvSpPr>
      <dsp:spPr>
        <a:xfrm>
          <a:off x="2194069" y="934589"/>
          <a:ext cx="1616668" cy="2491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我观天气</a:t>
          </a:r>
        </a:p>
      </dsp:txBody>
      <dsp:txXfrm>
        <a:off x="2194069" y="934589"/>
        <a:ext cx="1616668" cy="249169"/>
      </dsp:txXfrm>
    </dsp:sp>
    <dsp:sp modelId="{457C0CBB-258E-4E4B-BC6A-0CC0D5E7F743}">
      <dsp:nvSpPr>
        <dsp:cNvPr id="0" name=""/>
        <dsp:cNvSpPr/>
      </dsp:nvSpPr>
      <dsp:spPr>
        <a:xfrm>
          <a:off x="2194069" y="1246051"/>
          <a:ext cx="1634109" cy="2491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关于</a:t>
          </a:r>
          <a:r>
            <a:rPr lang="en-US" altLang="zh-CN" sz="1000" kern="1200"/>
            <a:t>WoodVine</a:t>
          </a:r>
          <a:endParaRPr lang="zh-CN" altLang="en-US" sz="1000" kern="1200"/>
        </a:p>
      </dsp:txBody>
      <dsp:txXfrm>
        <a:off x="2194069" y="1246051"/>
        <a:ext cx="1634109" cy="24916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3</Pages>
  <Words>65</Words>
  <Characters>372</Characters>
  <Application>Microsoft Office Word</Application>
  <DocSecurity>0</DocSecurity>
  <Lines>3</Lines>
  <Paragraphs>1</Paragraphs>
  <ScaleCrop>false</ScaleCrop>
  <Company>Microsoft</Company>
  <LinksUpToDate>false</LinksUpToDate>
  <CharactersWithSpaces>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h</dc:creator>
  <cp:keywords/>
  <dc:description/>
  <cp:lastModifiedBy>bh</cp:lastModifiedBy>
  <cp:revision>31</cp:revision>
  <dcterms:created xsi:type="dcterms:W3CDTF">2015-01-04T06:21:00Z</dcterms:created>
  <dcterms:modified xsi:type="dcterms:W3CDTF">2015-01-04T07:36:00Z</dcterms:modified>
</cp:coreProperties>
</file>